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7131" w:rsidRPr="009A7857" w:rsidRDefault="00701F1F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spacing w:val="-4"/>
        </w:rPr>
      </w:pPr>
      <w:r w:rsidRPr="009A7857">
        <w:rPr>
          <w:spacing w:val="-4"/>
        </w:rPr>
        <w:t>6</w:t>
      </w:r>
      <w:r w:rsidR="00A07131" w:rsidRPr="009A7857">
        <w:rPr>
          <w:spacing w:val="-4"/>
        </w:rPr>
        <w:t>.ДОПОЛНИТЕЛЬНЫЕ ТРЕБОВАНИЯ И УКАЗАНИЯ.</w:t>
      </w:r>
    </w:p>
    <w:p w:rsidR="00617531" w:rsidRPr="009A7857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 xml:space="preserve">1.    Машинист экскаватора обязан работать </w:t>
      </w:r>
      <w:proofErr w:type="gramStart"/>
      <w:r w:rsidRPr="009A7857">
        <w:rPr>
          <w:spacing w:val="-4"/>
          <w:sz w:val="24"/>
          <w:szCs w:val="24"/>
        </w:rPr>
        <w:t>согласно паспорта</w:t>
      </w:r>
      <w:proofErr w:type="gramEnd"/>
      <w:r w:rsidRPr="009A7857">
        <w:rPr>
          <w:spacing w:val="-4"/>
          <w:sz w:val="24"/>
          <w:szCs w:val="24"/>
        </w:rPr>
        <w:t xml:space="preserve"> ведения горных работ. </w:t>
      </w:r>
    </w:p>
    <w:p w:rsidR="004B44DB" w:rsidRPr="009A7857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2.   Машинист экскаватора несёт ответственность за расстановку технологических знаков в забое.</w:t>
      </w:r>
    </w:p>
    <w:p w:rsidR="004B44DB" w:rsidRPr="009A7857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9A7857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spacing w:val="-4"/>
          <w:sz w:val="24"/>
          <w:szCs w:val="24"/>
        </w:rPr>
      </w:pPr>
      <w:r w:rsidRPr="009A7857">
        <w:rPr>
          <w:b/>
          <w:spacing w:val="-4"/>
          <w:sz w:val="24"/>
          <w:szCs w:val="24"/>
        </w:rPr>
        <w:t xml:space="preserve">один короткий – </w:t>
      </w:r>
      <w:r w:rsidRPr="009A7857">
        <w:rPr>
          <w:spacing w:val="-4"/>
          <w:sz w:val="24"/>
          <w:szCs w:val="24"/>
        </w:rPr>
        <w:t xml:space="preserve">стоп, </w:t>
      </w:r>
      <w:r w:rsidRPr="009A7857">
        <w:rPr>
          <w:b/>
          <w:spacing w:val="-4"/>
          <w:sz w:val="24"/>
          <w:szCs w:val="24"/>
        </w:rPr>
        <w:t xml:space="preserve">два коротких – </w:t>
      </w:r>
      <w:r w:rsidRPr="009A7857">
        <w:rPr>
          <w:spacing w:val="-4"/>
          <w:sz w:val="24"/>
          <w:szCs w:val="24"/>
        </w:rPr>
        <w:t xml:space="preserve">сигнал, разрешающий подачу транспортного средства под погрузку; </w:t>
      </w:r>
      <w:r w:rsidRPr="009A7857">
        <w:rPr>
          <w:b/>
          <w:spacing w:val="-4"/>
          <w:sz w:val="24"/>
          <w:szCs w:val="24"/>
        </w:rPr>
        <w:t xml:space="preserve">три коротких – </w:t>
      </w:r>
      <w:r w:rsidRPr="009A7857">
        <w:rPr>
          <w:spacing w:val="-4"/>
          <w:sz w:val="24"/>
          <w:szCs w:val="24"/>
        </w:rPr>
        <w:t>начало погрузки;</w:t>
      </w:r>
      <w:r w:rsidR="00617531" w:rsidRPr="009A7857">
        <w:rPr>
          <w:spacing w:val="-4"/>
          <w:sz w:val="24"/>
          <w:szCs w:val="24"/>
        </w:rPr>
        <w:t xml:space="preserve"> </w:t>
      </w:r>
      <w:r w:rsidRPr="009A7857">
        <w:rPr>
          <w:b/>
          <w:spacing w:val="-4"/>
          <w:sz w:val="24"/>
          <w:szCs w:val="24"/>
        </w:rPr>
        <w:t xml:space="preserve">один длинный – </w:t>
      </w:r>
      <w:r w:rsidRPr="009A7857">
        <w:rPr>
          <w:spacing w:val="-4"/>
          <w:sz w:val="24"/>
          <w:szCs w:val="24"/>
        </w:rPr>
        <w:t>сигнал об окончании погрузки и разрешении отъезда транспортного средства).</w:t>
      </w:r>
    </w:p>
    <w:p w:rsidR="004B44DB" w:rsidRPr="009A7857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4</w:t>
      </w:r>
      <w:r w:rsidR="004B44DB" w:rsidRPr="009A7857">
        <w:rPr>
          <w:spacing w:val="-4"/>
          <w:sz w:val="24"/>
          <w:szCs w:val="24"/>
        </w:rPr>
        <w:t>.   Во время работы экскаватора запрещается пребывание людей в зоне его действия.</w:t>
      </w:r>
    </w:p>
    <w:p w:rsidR="004B44DB" w:rsidRPr="009A7857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5</w:t>
      </w:r>
      <w:r w:rsidR="004B44DB" w:rsidRPr="009A7857">
        <w:rPr>
          <w:spacing w:val="-4"/>
          <w:sz w:val="24"/>
          <w:szCs w:val="24"/>
        </w:rPr>
        <w:t>.   Запрещено ставить знак ожидания погрузки в радиусе действия экскаватора.</w:t>
      </w:r>
    </w:p>
    <w:p w:rsidR="004B44DB" w:rsidRPr="009A7857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6</w:t>
      </w:r>
      <w:r w:rsidR="004B44DB" w:rsidRPr="009A7857">
        <w:rPr>
          <w:spacing w:val="-4"/>
          <w:sz w:val="24"/>
          <w:szCs w:val="24"/>
        </w:rPr>
        <w:t>.   Минимально допустимое расстояние от края ходовой телеги  экскаватора до края откоса  полки, а также от края контргруза экскаватора до нижней бровки откоса уступ</w:t>
      </w:r>
      <w:proofErr w:type="gramStart"/>
      <w:r w:rsidR="004B44DB" w:rsidRPr="009A7857">
        <w:rPr>
          <w:spacing w:val="-4"/>
          <w:sz w:val="24"/>
          <w:szCs w:val="24"/>
        </w:rPr>
        <w:t>а(</w:t>
      </w:r>
      <w:proofErr w:type="gramEnd"/>
      <w:r w:rsidR="004B44DB" w:rsidRPr="009A7857">
        <w:rPr>
          <w:spacing w:val="-4"/>
          <w:sz w:val="24"/>
          <w:szCs w:val="24"/>
        </w:rPr>
        <w:t>разрабатываемого забоя) – 1м.</w:t>
      </w:r>
    </w:p>
    <w:p w:rsidR="004B44DB" w:rsidRPr="009A7857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7</w:t>
      </w:r>
      <w:r w:rsidR="004B44DB" w:rsidRPr="009A7857">
        <w:rPr>
          <w:spacing w:val="-4"/>
          <w:sz w:val="24"/>
          <w:szCs w:val="24"/>
        </w:rPr>
        <w:t>. Работы могут производиться как в восточном, так и в западном направлении (зеркальное отображение забоя).</w:t>
      </w:r>
    </w:p>
    <w:p w:rsidR="004B44DB" w:rsidRPr="009A7857" w:rsidRDefault="00E54351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8</w:t>
      </w:r>
      <w:r w:rsidR="004B44DB" w:rsidRPr="009A7857">
        <w:rPr>
          <w:spacing w:val="-4"/>
          <w:sz w:val="24"/>
          <w:szCs w:val="24"/>
        </w:rPr>
        <w:t>. Кабина экскаватора должна находиться в стороне противоположной откосу уступа.</w:t>
      </w:r>
    </w:p>
    <w:p w:rsidR="00415327" w:rsidRPr="009A7857" w:rsidRDefault="00415327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9. При погрузке автотранспорта на уровне стояни</w:t>
      </w:r>
      <w:r w:rsidR="003173B7" w:rsidRPr="009A7857">
        <w:rPr>
          <w:spacing w:val="-4"/>
          <w:sz w:val="24"/>
          <w:szCs w:val="24"/>
        </w:rPr>
        <w:t>я предусматривается отсыпка предохранительного вала не менее 0,5</w:t>
      </w:r>
      <w:r w:rsidR="003173B7" w:rsidRPr="009A7857">
        <w:rPr>
          <w:spacing w:val="-4"/>
          <w:sz w:val="24"/>
          <w:szCs w:val="24"/>
          <w:lang w:val="en-US"/>
        </w:rPr>
        <w:t>d</w:t>
      </w:r>
      <w:r w:rsidR="003173B7" w:rsidRPr="009A7857">
        <w:rPr>
          <w:spacing w:val="-4"/>
          <w:sz w:val="24"/>
          <w:szCs w:val="24"/>
        </w:rPr>
        <w:t xml:space="preserve"> колеса автосамосвала (1,6м), исключающего возможность наезда автосамосвала на эк-р при движении задним ходом под погрузку.</w:t>
      </w:r>
    </w:p>
    <w:p w:rsidR="004B44DB" w:rsidRPr="009A785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С технологической картой ознакомились:</w:t>
      </w:r>
    </w:p>
    <w:p w:rsidR="003173B7" w:rsidRPr="009A7857" w:rsidRDefault="003173B7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</w:p>
    <w:p w:rsidR="004B44DB" w:rsidRPr="009A785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9A7857">
        <w:rPr>
          <w:spacing w:val="-4"/>
          <w:sz w:val="24"/>
          <w:szCs w:val="24"/>
        </w:rPr>
        <w:t xml:space="preserve">                              </w:t>
      </w:r>
    </w:p>
    <w:p w:rsidR="004B44DB" w:rsidRPr="009A785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9A785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9A7857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  <w:u w:val="single"/>
        </w:rPr>
        <w:t>Машинист экскаватора</w:t>
      </w:r>
      <w:r w:rsidRPr="009A7857">
        <w:rPr>
          <w:spacing w:val="-4"/>
          <w:sz w:val="24"/>
          <w:szCs w:val="24"/>
        </w:rPr>
        <w:t xml:space="preserve"> ________________     </w:t>
      </w:r>
    </w:p>
    <w:p w:rsidR="004B44DB" w:rsidRPr="009A785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  <w:u w:val="single"/>
        </w:rPr>
        <w:t>Машинист экскаватора</w:t>
      </w:r>
      <w:r w:rsidRPr="009A7857">
        <w:rPr>
          <w:spacing w:val="-4"/>
          <w:sz w:val="24"/>
          <w:szCs w:val="24"/>
        </w:rPr>
        <w:t xml:space="preserve"> ________________     </w:t>
      </w:r>
    </w:p>
    <w:p w:rsidR="004B44DB" w:rsidRPr="009A785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  <w:u w:val="single"/>
        </w:rPr>
        <w:t>Машинист экскаватора</w:t>
      </w:r>
      <w:r w:rsidRPr="009A7857">
        <w:rPr>
          <w:spacing w:val="-4"/>
          <w:sz w:val="24"/>
          <w:szCs w:val="24"/>
        </w:rPr>
        <w:t xml:space="preserve"> ________________      </w:t>
      </w:r>
    </w:p>
    <w:p w:rsidR="004B44DB" w:rsidRPr="009A785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z w:val="24"/>
          <w:szCs w:val="24"/>
        </w:rPr>
      </w:pPr>
      <w:r w:rsidRPr="009A7857">
        <w:rPr>
          <w:spacing w:val="-4"/>
          <w:sz w:val="24"/>
          <w:szCs w:val="24"/>
          <w:u w:val="single"/>
        </w:rPr>
        <w:t>Машинист экскаватора</w:t>
      </w:r>
      <w:r w:rsidRPr="009A7857">
        <w:rPr>
          <w:sz w:val="24"/>
          <w:szCs w:val="24"/>
        </w:rPr>
        <w:t xml:space="preserve"> ________________     </w:t>
      </w:r>
    </w:p>
    <w:p w:rsidR="004B44DB" w:rsidRPr="009A785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pacing w:val="-4"/>
          <w:sz w:val="24"/>
          <w:szCs w:val="24"/>
        </w:rPr>
      </w:pPr>
      <w:r w:rsidRPr="009A7857">
        <w:rPr>
          <w:spacing w:val="-4"/>
          <w:sz w:val="24"/>
          <w:szCs w:val="24"/>
          <w:u w:val="single"/>
        </w:rPr>
        <w:t>Машинист экскаватора</w:t>
      </w:r>
      <w:r w:rsidRPr="009A7857">
        <w:rPr>
          <w:spacing w:val="-4"/>
          <w:sz w:val="24"/>
          <w:szCs w:val="24"/>
        </w:rPr>
        <w:t xml:space="preserve"> ________________      </w:t>
      </w:r>
    </w:p>
    <w:p w:rsidR="003173B7" w:rsidRPr="009A7857" w:rsidRDefault="003173B7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pacing w:val="-4"/>
          <w:sz w:val="24"/>
          <w:szCs w:val="24"/>
        </w:rPr>
      </w:pPr>
    </w:p>
    <w:p w:rsidR="00911A0C" w:rsidRDefault="00911A0C" w:rsidP="00911A0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Составил: </w:t>
      </w:r>
      <w:proofErr w:type="spellStart"/>
      <w:r>
        <w:rPr>
          <w:spacing w:val="-4"/>
          <w:sz w:val="29"/>
          <w:szCs w:val="29"/>
        </w:rPr>
        <w:t>Зам</w:t>
      </w:r>
      <w:proofErr w:type="gramStart"/>
      <w:r>
        <w:rPr>
          <w:spacing w:val="-4"/>
          <w:sz w:val="29"/>
          <w:szCs w:val="29"/>
        </w:rPr>
        <w:t>.н</w:t>
      </w:r>
      <w:proofErr w:type="gramEnd"/>
      <w:r>
        <w:rPr>
          <w:spacing w:val="-4"/>
          <w:sz w:val="29"/>
          <w:szCs w:val="29"/>
        </w:rPr>
        <w:t>ач</w:t>
      </w:r>
      <w:proofErr w:type="spellEnd"/>
      <w:r>
        <w:rPr>
          <w:spacing w:val="-4"/>
          <w:sz w:val="29"/>
          <w:szCs w:val="29"/>
        </w:rPr>
        <w:t xml:space="preserve">. </w:t>
      </w:r>
      <w:proofErr w:type="spellStart"/>
      <w:r>
        <w:rPr>
          <w:spacing w:val="-4"/>
          <w:sz w:val="29"/>
          <w:szCs w:val="29"/>
        </w:rPr>
        <w:t>уч-ка</w:t>
      </w:r>
      <w:proofErr w:type="spellEnd"/>
      <w:r>
        <w:rPr>
          <w:spacing w:val="-4"/>
          <w:sz w:val="29"/>
          <w:szCs w:val="29"/>
        </w:rPr>
        <w:t>_______________________________________________</w:t>
      </w:r>
    </w:p>
    <w:p w:rsidR="00911A0C" w:rsidRDefault="00911A0C" w:rsidP="00911A0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>(должность, Ф.И.О., подпись, дата)</w:t>
      </w: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СОГЛАСОВАНО:  </w:t>
      </w:r>
      <w:r>
        <w:rPr>
          <w:spacing w:val="-4"/>
          <w:sz w:val="29"/>
          <w:szCs w:val="29"/>
        </w:rPr>
        <w:tab/>
        <w:t>Главный технолог___________________________________</w:t>
      </w: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                                     Главный маркшейдер________________________________</w:t>
      </w: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ab/>
        <w:t>Главный геолог  ____________________________________</w:t>
      </w: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ab/>
        <w:t xml:space="preserve">Зам. тех. </w:t>
      </w:r>
      <w:proofErr w:type="spellStart"/>
      <w:r>
        <w:rPr>
          <w:spacing w:val="-4"/>
          <w:sz w:val="29"/>
          <w:szCs w:val="29"/>
        </w:rPr>
        <w:t>дир</w:t>
      </w:r>
      <w:proofErr w:type="spellEnd"/>
      <w:r>
        <w:rPr>
          <w:spacing w:val="-4"/>
          <w:sz w:val="29"/>
          <w:szCs w:val="29"/>
        </w:rPr>
        <w:t>. ОТ и ПБ _______________________________</w:t>
      </w:r>
    </w:p>
    <w:p w:rsidR="00911A0C" w:rsidRDefault="00911A0C" w:rsidP="00911A0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 xml:space="preserve">                                     Начальник участка___________________________________</w:t>
      </w:r>
    </w:p>
    <w:p w:rsidR="00067FD0" w:rsidRPr="009A7857" w:rsidRDefault="00067FD0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2"/>
          <w:szCs w:val="22"/>
          <w:u w:val="single"/>
        </w:rPr>
      </w:pPr>
    </w:p>
    <w:p w:rsidR="004B44DB" w:rsidRPr="009A7857" w:rsidRDefault="004B44DB" w:rsidP="004B44DB">
      <w:pPr>
        <w:pStyle w:val="2"/>
        <w:rPr>
          <w:sz w:val="22"/>
          <w:szCs w:val="22"/>
        </w:rPr>
      </w:pPr>
      <w:r w:rsidRPr="009A7857">
        <w:rPr>
          <w:sz w:val="22"/>
          <w:szCs w:val="22"/>
        </w:rPr>
        <w:t xml:space="preserve">                                    </w:t>
      </w:r>
      <w:r w:rsidR="00067FD0" w:rsidRPr="009A7857">
        <w:rPr>
          <w:sz w:val="22"/>
          <w:szCs w:val="22"/>
        </w:rPr>
        <w:t xml:space="preserve">    </w:t>
      </w:r>
    </w:p>
    <w:p w:rsidR="00067FD0" w:rsidRPr="009A7857" w:rsidRDefault="00716C80" w:rsidP="00716C80">
      <w:pPr>
        <w:pStyle w:val="2"/>
        <w:rPr>
          <w:sz w:val="22"/>
          <w:szCs w:val="22"/>
        </w:rPr>
      </w:pPr>
      <w:r w:rsidRPr="009A7857">
        <w:rPr>
          <w:sz w:val="22"/>
          <w:szCs w:val="22"/>
        </w:rPr>
        <w:t xml:space="preserve">                                                          </w:t>
      </w:r>
    </w:p>
    <w:p w:rsidR="00067FD0" w:rsidRPr="009A7857" w:rsidRDefault="00067FD0" w:rsidP="00716C80">
      <w:pPr>
        <w:pStyle w:val="2"/>
        <w:rPr>
          <w:szCs w:val="28"/>
        </w:rPr>
      </w:pPr>
    </w:p>
    <w:p w:rsidR="00067FD0" w:rsidRPr="009A7857" w:rsidRDefault="00067FD0" w:rsidP="00716C80">
      <w:pPr>
        <w:pStyle w:val="2"/>
        <w:rPr>
          <w:szCs w:val="28"/>
        </w:rPr>
      </w:pPr>
    </w:p>
    <w:p w:rsidR="00067FD0" w:rsidRDefault="00067FD0" w:rsidP="00716C80">
      <w:pPr>
        <w:pStyle w:val="2"/>
        <w:rPr>
          <w:szCs w:val="28"/>
        </w:rPr>
      </w:pPr>
    </w:p>
    <w:p w:rsidR="00911A0C" w:rsidRDefault="00911A0C" w:rsidP="00716C80">
      <w:pPr>
        <w:pStyle w:val="2"/>
        <w:rPr>
          <w:szCs w:val="28"/>
        </w:rPr>
      </w:pPr>
    </w:p>
    <w:p w:rsidR="00911A0C" w:rsidRDefault="00911A0C" w:rsidP="00716C80">
      <w:pPr>
        <w:pStyle w:val="2"/>
        <w:rPr>
          <w:szCs w:val="28"/>
        </w:rPr>
      </w:pPr>
    </w:p>
    <w:p w:rsidR="00911A0C" w:rsidRDefault="00911A0C" w:rsidP="00716C80">
      <w:pPr>
        <w:pStyle w:val="2"/>
        <w:rPr>
          <w:szCs w:val="28"/>
        </w:rPr>
      </w:pPr>
    </w:p>
    <w:p w:rsidR="00911A0C" w:rsidRPr="009A7857" w:rsidRDefault="00911A0C" w:rsidP="00716C80">
      <w:pPr>
        <w:pStyle w:val="2"/>
        <w:rPr>
          <w:szCs w:val="28"/>
        </w:rPr>
      </w:pPr>
    </w:p>
    <w:p w:rsidR="005D2742" w:rsidRPr="00B80850" w:rsidRDefault="009E16CB" w:rsidP="00B80850">
      <w:pPr>
        <w:pStyle w:val="2"/>
        <w:jc w:val="right"/>
        <w:rPr>
          <w:b/>
          <w:sz w:val="32"/>
          <w:szCs w:val="32"/>
        </w:rPr>
      </w:pPr>
      <w:r w:rsidRPr="009A7857">
        <w:rPr>
          <w:b/>
          <w:sz w:val="32"/>
          <w:szCs w:val="32"/>
        </w:rPr>
        <w:t xml:space="preserve">                                                      </w:t>
      </w:r>
      <w:r w:rsidR="005D2742">
        <w:rPr>
          <w:szCs w:val="28"/>
        </w:rPr>
        <w:t xml:space="preserve">     </w:t>
      </w:r>
      <w:r w:rsidR="005D2742">
        <w:t>УТВЕРЖДАЮ:</w:t>
      </w:r>
    </w:p>
    <w:p w:rsidR="005D2742" w:rsidRDefault="005D2742" w:rsidP="005D2742">
      <w:pPr>
        <w:pStyle w:val="2"/>
        <w:jc w:val="righ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Технический директор</w:t>
      </w:r>
    </w:p>
    <w:p w:rsidR="005D2742" w:rsidRDefault="005D2742" w:rsidP="005D2742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.                                                               ________________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«_____»_______________201_г.                                                                                                                                                                                             </w:t>
      </w:r>
    </w:p>
    <w:p w:rsidR="005D2742" w:rsidRDefault="005D2742" w:rsidP="005D2742">
      <w:pPr>
        <w:rPr>
          <w:b/>
          <w:sz w:val="28"/>
          <w:szCs w:val="28"/>
        </w:rPr>
      </w:pPr>
    </w:p>
    <w:p w:rsidR="00A5728D" w:rsidRPr="009A7857" w:rsidRDefault="00A5728D" w:rsidP="005D2742">
      <w:pPr>
        <w:pStyle w:val="2"/>
        <w:rPr>
          <w:szCs w:val="28"/>
        </w:rPr>
      </w:pPr>
      <w:r w:rsidRPr="009A7857">
        <w:rPr>
          <w:szCs w:val="28"/>
        </w:rPr>
        <w:t xml:space="preserve">                                                                                                                                                                                           </w:t>
      </w:r>
    </w:p>
    <w:p w:rsidR="00C444F3" w:rsidRPr="009A7857" w:rsidRDefault="00C444F3" w:rsidP="00C444F3">
      <w:pPr>
        <w:pStyle w:val="2"/>
        <w:rPr>
          <w:szCs w:val="28"/>
        </w:rPr>
      </w:pPr>
    </w:p>
    <w:p w:rsidR="009318AF" w:rsidRPr="00B80850" w:rsidRDefault="00C444F3" w:rsidP="00B80850">
      <w:pPr>
        <w:pStyle w:val="2"/>
        <w:rPr>
          <w:b/>
          <w:szCs w:val="28"/>
        </w:rPr>
      </w:pPr>
      <w:r w:rsidRPr="009A7857">
        <w:rPr>
          <w:b/>
          <w:szCs w:val="28"/>
        </w:rPr>
        <w:t xml:space="preserve">           </w:t>
      </w:r>
      <w:r w:rsidR="00B80850">
        <w:rPr>
          <w:b/>
          <w:szCs w:val="28"/>
        </w:rPr>
        <w:t xml:space="preserve">                               </w:t>
      </w:r>
    </w:p>
    <w:p w:rsidR="009A7857" w:rsidRPr="009A7857" w:rsidRDefault="009A7857" w:rsidP="009318AF">
      <w:pPr>
        <w:jc w:val="center"/>
        <w:rPr>
          <w:b/>
          <w:sz w:val="28"/>
          <w:u w:val="single"/>
        </w:rPr>
      </w:pPr>
    </w:p>
    <w:p w:rsidR="00054174" w:rsidRPr="009A7857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ТЕХНОЛОГИЧЕСКАЯ КАРТА (ПАСПОРТ) </w:t>
      </w:r>
    </w:p>
    <w:p w:rsidR="005D75A0" w:rsidRPr="009A7857" w:rsidRDefault="00D47255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>РАБОТЫ ЭКСКАВАТОРА</w:t>
      </w:r>
    </w:p>
    <w:p w:rsidR="005D75A0" w:rsidRPr="009A7857" w:rsidRDefault="00724CAF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9A7857">
        <w:rPr>
          <w:spacing w:val="-10"/>
          <w:sz w:val="25"/>
          <w:szCs w:val="25"/>
        </w:rPr>
        <w:t>1.   ОБЩИЕ ДАННЫЕ</w:t>
      </w:r>
    </w:p>
    <w:p w:rsidR="00724CAF" w:rsidRPr="009A7857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  </w:t>
      </w:r>
      <w:r w:rsidR="00724CAF" w:rsidRPr="009A7857">
        <w:rPr>
          <w:spacing w:val="-7"/>
          <w:sz w:val="29"/>
          <w:szCs w:val="29"/>
        </w:rPr>
        <w:t>1.1   Вид работ</w:t>
      </w:r>
      <w:r w:rsidR="00724CAF" w:rsidRPr="009A7857">
        <w:rPr>
          <w:sz w:val="29"/>
          <w:szCs w:val="29"/>
        </w:rPr>
        <w:t xml:space="preserve"> ____________</w:t>
      </w:r>
      <w:r w:rsidR="00724CAF" w:rsidRPr="009A7857">
        <w:rPr>
          <w:sz w:val="29"/>
          <w:szCs w:val="29"/>
          <w:u w:val="single"/>
        </w:rPr>
        <w:t xml:space="preserve">Вскрыша </w:t>
      </w:r>
      <w:r w:rsidR="005930B0" w:rsidRPr="009A7857">
        <w:rPr>
          <w:sz w:val="29"/>
          <w:szCs w:val="29"/>
          <w:u w:val="single"/>
        </w:rPr>
        <w:t xml:space="preserve">в </w:t>
      </w:r>
      <w:r w:rsidR="00724CAF" w:rsidRPr="009A7857">
        <w:rPr>
          <w:sz w:val="29"/>
          <w:szCs w:val="29"/>
          <w:u w:val="single"/>
        </w:rPr>
        <w:t>авто</w:t>
      </w:r>
      <w:r w:rsidR="005930B0" w:rsidRPr="009A7857">
        <w:rPr>
          <w:sz w:val="29"/>
          <w:szCs w:val="29"/>
          <w:u w:val="single"/>
        </w:rPr>
        <w:t>транспорт</w:t>
      </w:r>
    </w:p>
    <w:p w:rsidR="00724CAF" w:rsidRPr="009A7857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9A7857">
        <w:rPr>
          <w:spacing w:val="-3"/>
          <w:sz w:val="29"/>
          <w:szCs w:val="29"/>
        </w:rPr>
        <w:t>Тип и номер экскаватора</w:t>
      </w:r>
      <w:r w:rsidRPr="009A7857">
        <w:rPr>
          <w:sz w:val="29"/>
          <w:szCs w:val="29"/>
        </w:rPr>
        <w:t xml:space="preserve"> __</w:t>
      </w:r>
      <w:r w:rsidRPr="009A7857">
        <w:rPr>
          <w:sz w:val="29"/>
          <w:szCs w:val="29"/>
          <w:u w:val="single"/>
        </w:rPr>
        <w:t xml:space="preserve"> </w:t>
      </w:r>
      <w:r w:rsidR="00CD17EA" w:rsidRPr="009A7857">
        <w:rPr>
          <w:sz w:val="29"/>
          <w:szCs w:val="29"/>
          <w:u w:val="single"/>
        </w:rPr>
        <w:t xml:space="preserve"> </w:t>
      </w:r>
      <w:r w:rsidR="003173B7" w:rsidRPr="009A7857">
        <w:rPr>
          <w:sz w:val="29"/>
          <w:szCs w:val="29"/>
          <w:u w:val="single"/>
          <w:lang w:val="en-US"/>
        </w:rPr>
        <w:t>Volvo</w:t>
      </w:r>
      <w:r w:rsidR="003173B7" w:rsidRPr="009A7857">
        <w:rPr>
          <w:sz w:val="29"/>
          <w:szCs w:val="29"/>
          <w:u w:val="single"/>
        </w:rPr>
        <w:t xml:space="preserve"> </w:t>
      </w:r>
      <w:r w:rsidR="003173B7" w:rsidRPr="009A7857">
        <w:rPr>
          <w:sz w:val="29"/>
          <w:szCs w:val="29"/>
          <w:u w:val="single"/>
          <w:lang w:val="en-US"/>
        </w:rPr>
        <w:t>EC</w:t>
      </w:r>
      <w:r w:rsidR="003173B7" w:rsidRPr="009A7857">
        <w:rPr>
          <w:sz w:val="29"/>
          <w:szCs w:val="29"/>
          <w:u w:val="single"/>
        </w:rPr>
        <w:t xml:space="preserve"> 700</w:t>
      </w:r>
      <w:r w:rsidRPr="009A7857">
        <w:rPr>
          <w:sz w:val="29"/>
          <w:szCs w:val="29"/>
          <w:u w:val="single"/>
        </w:rPr>
        <w:t xml:space="preserve"> </w:t>
      </w:r>
      <w:r w:rsidR="001E468F" w:rsidRPr="009A7857">
        <w:rPr>
          <w:sz w:val="29"/>
          <w:szCs w:val="29"/>
        </w:rPr>
        <w:t>____</w:t>
      </w:r>
      <w:r w:rsidR="00850AF2" w:rsidRPr="009A7857">
        <w:rPr>
          <w:sz w:val="29"/>
          <w:szCs w:val="29"/>
        </w:rPr>
        <w:t>_</w:t>
      </w:r>
      <w:r w:rsidRPr="009A7857">
        <w:rPr>
          <w:sz w:val="29"/>
          <w:szCs w:val="29"/>
        </w:rPr>
        <w:t>____________</w:t>
      </w:r>
      <w:r w:rsidR="00524436" w:rsidRPr="009A7857">
        <w:rPr>
          <w:sz w:val="29"/>
          <w:szCs w:val="29"/>
        </w:rPr>
        <w:t>_</w:t>
      </w:r>
    </w:p>
    <w:p w:rsidR="00724CAF" w:rsidRPr="009A7857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spacing w:val="-21"/>
          <w:sz w:val="29"/>
          <w:szCs w:val="29"/>
          <w:u w:val="single"/>
        </w:rPr>
      </w:pPr>
      <w:r w:rsidRPr="009A7857">
        <w:rPr>
          <w:spacing w:val="-4"/>
          <w:sz w:val="29"/>
          <w:szCs w:val="29"/>
        </w:rPr>
        <w:t>Вместимость ковша, м</w:t>
      </w:r>
      <w:r w:rsidRPr="009A7857">
        <w:rPr>
          <w:spacing w:val="-4"/>
          <w:sz w:val="29"/>
          <w:szCs w:val="29"/>
          <w:vertAlign w:val="superscript"/>
        </w:rPr>
        <w:t>3</w:t>
      </w:r>
      <w:r w:rsidRPr="009A7857">
        <w:rPr>
          <w:sz w:val="29"/>
          <w:szCs w:val="29"/>
        </w:rPr>
        <w:t xml:space="preserve"> _____</w:t>
      </w:r>
      <w:r w:rsidR="003173B7" w:rsidRPr="009A7857">
        <w:rPr>
          <w:sz w:val="29"/>
          <w:szCs w:val="29"/>
          <w:u w:val="single"/>
        </w:rPr>
        <w:t>4,5</w:t>
      </w:r>
      <w:r w:rsidRPr="009A7857">
        <w:rPr>
          <w:sz w:val="29"/>
          <w:szCs w:val="29"/>
        </w:rPr>
        <w:t>_________________________________________</w:t>
      </w:r>
    </w:p>
    <w:p w:rsidR="00724CAF" w:rsidRPr="009A7857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spacing w:val="-22"/>
          <w:sz w:val="29"/>
          <w:szCs w:val="29"/>
        </w:rPr>
      </w:pPr>
      <w:r w:rsidRPr="009A7857">
        <w:rPr>
          <w:spacing w:val="-6"/>
          <w:sz w:val="29"/>
          <w:szCs w:val="29"/>
        </w:rPr>
        <w:t>Максимальный радиус черпания,</w:t>
      </w:r>
      <w:r w:rsidRPr="009A7857">
        <w:rPr>
          <w:spacing w:val="-6"/>
          <w:sz w:val="29"/>
          <w:szCs w:val="29"/>
          <w:u w:val="single"/>
        </w:rPr>
        <w:t xml:space="preserve"> </w:t>
      </w:r>
      <w:proofErr w:type="spellStart"/>
      <w:r w:rsidR="00524436" w:rsidRPr="009A7857">
        <w:rPr>
          <w:spacing w:val="-6"/>
          <w:sz w:val="29"/>
          <w:szCs w:val="29"/>
          <w:u w:val="single"/>
        </w:rPr>
        <w:t>Rч.в</w:t>
      </w:r>
      <w:proofErr w:type="gramStart"/>
      <w:r w:rsidR="00524436" w:rsidRPr="009A7857">
        <w:rPr>
          <w:spacing w:val="-6"/>
          <w:sz w:val="29"/>
          <w:szCs w:val="29"/>
          <w:u w:val="single"/>
        </w:rPr>
        <w:t>.</w:t>
      </w:r>
      <w:r w:rsidRPr="009A7857">
        <w:rPr>
          <w:spacing w:val="-6"/>
          <w:sz w:val="29"/>
          <w:szCs w:val="29"/>
        </w:rPr>
        <w:t>м</w:t>
      </w:r>
      <w:proofErr w:type="spellEnd"/>
      <w:proofErr w:type="gramEnd"/>
      <w:r w:rsidRPr="009A7857">
        <w:rPr>
          <w:sz w:val="29"/>
          <w:szCs w:val="29"/>
        </w:rPr>
        <w:t xml:space="preserve"> _____</w:t>
      </w:r>
      <w:r w:rsidR="003173B7" w:rsidRPr="009A7857">
        <w:rPr>
          <w:sz w:val="29"/>
          <w:szCs w:val="29"/>
          <w:u w:val="single"/>
        </w:rPr>
        <w:t>11,5</w:t>
      </w:r>
      <w:r w:rsidRPr="009A7857">
        <w:rPr>
          <w:sz w:val="29"/>
          <w:szCs w:val="29"/>
        </w:rPr>
        <w:t>__________________________</w:t>
      </w:r>
    </w:p>
    <w:p w:rsidR="00724CAF" w:rsidRPr="009A7857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spacing w:val="-20"/>
          <w:sz w:val="29"/>
          <w:szCs w:val="29"/>
        </w:rPr>
      </w:pPr>
      <w:r w:rsidRPr="009A7857">
        <w:rPr>
          <w:spacing w:val="-6"/>
          <w:sz w:val="29"/>
          <w:szCs w:val="29"/>
        </w:rPr>
        <w:t xml:space="preserve">Максимальная высота (глубина) </w:t>
      </w:r>
      <w:proofErr w:type="spellStart"/>
      <w:r w:rsidRPr="009A7857">
        <w:rPr>
          <w:spacing w:val="-6"/>
          <w:sz w:val="29"/>
          <w:szCs w:val="29"/>
        </w:rPr>
        <w:t>черпания,</w:t>
      </w:r>
      <w:r w:rsidR="00524436" w:rsidRPr="009A7857">
        <w:rPr>
          <w:spacing w:val="-6"/>
          <w:sz w:val="29"/>
          <w:szCs w:val="29"/>
        </w:rPr>
        <w:t>Hmax</w:t>
      </w:r>
      <w:proofErr w:type="spellEnd"/>
      <w:r w:rsidR="00524436" w:rsidRPr="009A7857">
        <w:rPr>
          <w:spacing w:val="-6"/>
          <w:sz w:val="29"/>
          <w:szCs w:val="29"/>
        </w:rPr>
        <w:t>,</w:t>
      </w:r>
      <w:r w:rsidRPr="009A7857">
        <w:rPr>
          <w:spacing w:val="-6"/>
          <w:sz w:val="29"/>
          <w:szCs w:val="29"/>
        </w:rPr>
        <w:t xml:space="preserve"> м</w:t>
      </w:r>
      <w:r w:rsidRPr="009A7857">
        <w:rPr>
          <w:sz w:val="29"/>
          <w:szCs w:val="29"/>
        </w:rPr>
        <w:t xml:space="preserve"> ____</w:t>
      </w:r>
      <w:r w:rsidR="00417D5B" w:rsidRPr="009A7857">
        <w:rPr>
          <w:sz w:val="29"/>
          <w:szCs w:val="29"/>
          <w:u w:val="single"/>
        </w:rPr>
        <w:t>10</w:t>
      </w:r>
      <w:r w:rsidR="003173B7" w:rsidRPr="009A7857">
        <w:rPr>
          <w:sz w:val="29"/>
          <w:szCs w:val="29"/>
          <w:u w:val="single"/>
        </w:rPr>
        <w:t>,0</w:t>
      </w:r>
      <w:r w:rsidRPr="009A7857">
        <w:rPr>
          <w:sz w:val="29"/>
          <w:szCs w:val="29"/>
          <w:u w:val="single"/>
        </w:rPr>
        <w:t>(</w:t>
      </w:r>
      <w:r w:rsidR="003173B7" w:rsidRPr="009A7857">
        <w:rPr>
          <w:sz w:val="29"/>
          <w:szCs w:val="29"/>
          <w:u w:val="single"/>
        </w:rPr>
        <w:t>7,2</w:t>
      </w:r>
      <w:r w:rsidRPr="009A7857">
        <w:rPr>
          <w:sz w:val="29"/>
          <w:szCs w:val="29"/>
          <w:u w:val="single"/>
        </w:rPr>
        <w:t>)</w:t>
      </w:r>
      <w:r w:rsidRPr="009A7857">
        <w:rPr>
          <w:sz w:val="29"/>
          <w:szCs w:val="29"/>
        </w:rPr>
        <w:t>_____________</w:t>
      </w:r>
    </w:p>
    <w:p w:rsidR="008915F1" w:rsidRPr="009A7857" w:rsidRDefault="00724CA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9A7857">
        <w:rPr>
          <w:spacing w:val="-6"/>
          <w:sz w:val="29"/>
          <w:szCs w:val="29"/>
        </w:rPr>
        <w:t xml:space="preserve">Максимальная высота разгрузки, </w:t>
      </w:r>
      <w:proofErr w:type="spellStart"/>
      <w:proofErr w:type="gramStart"/>
      <w:r w:rsidR="00524436" w:rsidRPr="009A7857">
        <w:rPr>
          <w:spacing w:val="-6"/>
          <w:sz w:val="29"/>
          <w:szCs w:val="29"/>
        </w:rPr>
        <w:t>H</w:t>
      </w:r>
      <w:proofErr w:type="gramEnd"/>
      <w:r w:rsidR="00524436" w:rsidRPr="009A7857">
        <w:rPr>
          <w:spacing w:val="-6"/>
          <w:sz w:val="29"/>
          <w:szCs w:val="29"/>
        </w:rPr>
        <w:t>раз</w:t>
      </w:r>
      <w:proofErr w:type="spellEnd"/>
      <w:r w:rsidR="00524436" w:rsidRPr="009A7857">
        <w:rPr>
          <w:spacing w:val="-6"/>
          <w:sz w:val="29"/>
          <w:szCs w:val="29"/>
        </w:rPr>
        <w:t xml:space="preserve"> </w:t>
      </w:r>
      <w:r w:rsidRPr="009A7857">
        <w:rPr>
          <w:spacing w:val="-6"/>
          <w:sz w:val="29"/>
          <w:szCs w:val="29"/>
        </w:rPr>
        <w:t>м</w:t>
      </w:r>
      <w:r w:rsidRPr="009A7857">
        <w:rPr>
          <w:sz w:val="29"/>
          <w:szCs w:val="29"/>
        </w:rPr>
        <w:t xml:space="preserve"> ______</w:t>
      </w:r>
      <w:r w:rsidR="00F52B06" w:rsidRPr="009A7857">
        <w:rPr>
          <w:sz w:val="29"/>
          <w:szCs w:val="29"/>
        </w:rPr>
        <w:t>6.9</w:t>
      </w:r>
      <w:r w:rsidRPr="009A7857">
        <w:rPr>
          <w:sz w:val="29"/>
          <w:szCs w:val="29"/>
        </w:rPr>
        <w:t>_______</w:t>
      </w:r>
    </w:p>
    <w:p w:rsidR="005D75A0" w:rsidRPr="009A7857" w:rsidRDefault="008915F1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9A7857">
        <w:rPr>
          <w:sz w:val="29"/>
          <w:szCs w:val="29"/>
        </w:rPr>
        <w:t>Мест</w:t>
      </w:r>
      <w:r w:rsidR="00203D99" w:rsidRPr="009A7857">
        <w:rPr>
          <w:sz w:val="29"/>
          <w:szCs w:val="29"/>
        </w:rPr>
        <w:t xml:space="preserve">оположение экскаватора: </w:t>
      </w:r>
      <w:r w:rsidR="00125819" w:rsidRPr="009A7857">
        <w:rPr>
          <w:sz w:val="29"/>
          <w:szCs w:val="29"/>
          <w:u w:val="single"/>
        </w:rPr>
        <w:t xml:space="preserve">гор. </w:t>
      </w:r>
      <w:r w:rsidR="009A7857">
        <w:rPr>
          <w:sz w:val="29"/>
          <w:szCs w:val="29"/>
          <w:u w:val="single"/>
        </w:rPr>
        <w:t xml:space="preserve">                        </w:t>
      </w:r>
      <w:r w:rsidR="00125819" w:rsidRPr="009A7857">
        <w:rPr>
          <w:sz w:val="29"/>
          <w:szCs w:val="29"/>
          <w:u w:val="single"/>
        </w:rPr>
        <w:t>пр</w:t>
      </w:r>
      <w:proofErr w:type="gramStart"/>
      <w:r w:rsidR="00125819" w:rsidRPr="009A7857">
        <w:rPr>
          <w:sz w:val="29"/>
          <w:szCs w:val="29"/>
          <w:u w:val="single"/>
        </w:rPr>
        <w:t>.л</w:t>
      </w:r>
      <w:proofErr w:type="gramEnd"/>
      <w:r w:rsidR="00125819" w:rsidRPr="009A7857">
        <w:rPr>
          <w:sz w:val="29"/>
          <w:szCs w:val="29"/>
          <w:u w:val="single"/>
        </w:rPr>
        <w:t>:</w:t>
      </w:r>
      <w:r w:rsidR="009A7857">
        <w:rPr>
          <w:sz w:val="29"/>
          <w:szCs w:val="29"/>
          <w:u w:val="single"/>
        </w:rPr>
        <w:t xml:space="preserve">                           </w:t>
      </w:r>
      <w:proofErr w:type="spellStart"/>
      <w:r w:rsidR="00724CAF" w:rsidRPr="009A7857">
        <w:rPr>
          <w:sz w:val="29"/>
          <w:szCs w:val="29"/>
        </w:rPr>
        <w:t>_</w:t>
      </w:r>
      <w:r w:rsidR="00125819" w:rsidRPr="009A7857">
        <w:rPr>
          <w:sz w:val="29"/>
          <w:szCs w:val="29"/>
          <w:u w:val="single"/>
        </w:rPr>
        <w:t>п</w:t>
      </w:r>
      <w:proofErr w:type="spellEnd"/>
      <w:r w:rsidR="00125819" w:rsidRPr="009A7857">
        <w:rPr>
          <w:sz w:val="29"/>
          <w:szCs w:val="29"/>
          <w:u w:val="single"/>
        </w:rPr>
        <w:t>.</w:t>
      </w:r>
      <w:r w:rsidR="009A7857">
        <w:rPr>
          <w:sz w:val="29"/>
          <w:szCs w:val="29"/>
          <w:u w:val="single"/>
        </w:rPr>
        <w:t>___</w:t>
      </w:r>
      <w:r w:rsidR="00203D99" w:rsidRPr="009A7857">
        <w:rPr>
          <w:sz w:val="29"/>
          <w:szCs w:val="29"/>
          <w:u w:val="single"/>
        </w:rPr>
        <w:t xml:space="preserve"> </w:t>
      </w:r>
    </w:p>
    <w:p w:rsidR="009318AF" w:rsidRPr="009A7857" w:rsidRDefault="009318AF" w:rsidP="001E2203">
      <w:pPr>
        <w:shd w:val="clear" w:color="auto" w:fill="FFFFFF"/>
        <w:tabs>
          <w:tab w:val="left" w:pos="557"/>
          <w:tab w:val="left" w:leader="underscore" w:pos="8285"/>
        </w:tabs>
        <w:ind w:right="-6"/>
        <w:rPr>
          <w:spacing w:val="-7"/>
          <w:sz w:val="25"/>
          <w:szCs w:val="25"/>
        </w:rPr>
      </w:pPr>
    </w:p>
    <w:p w:rsidR="00724CAF" w:rsidRPr="009A7857" w:rsidRDefault="00724CAF" w:rsidP="001E2203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spacing w:val="-21"/>
          <w:sz w:val="28"/>
          <w:szCs w:val="28"/>
        </w:rPr>
      </w:pPr>
      <w:r w:rsidRPr="009A7857">
        <w:rPr>
          <w:spacing w:val="-7"/>
          <w:sz w:val="28"/>
          <w:szCs w:val="28"/>
        </w:rPr>
        <w:t>2.   УСЛОВИЯ ВЕДЕНИЯ ГОРНЫХ РАБОТ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spacing w:val="-15"/>
          <w:sz w:val="29"/>
          <w:szCs w:val="29"/>
        </w:rPr>
      </w:pPr>
      <w:r w:rsidRPr="009A7857">
        <w:rPr>
          <w:spacing w:val="-3"/>
          <w:sz w:val="29"/>
          <w:szCs w:val="29"/>
        </w:rPr>
        <w:t xml:space="preserve">Высота уступа (яруса), </w:t>
      </w:r>
      <w:proofErr w:type="gramStart"/>
      <w:r w:rsidRPr="009A7857">
        <w:rPr>
          <w:spacing w:val="-3"/>
          <w:sz w:val="29"/>
          <w:szCs w:val="29"/>
        </w:rPr>
        <w:t>м</w:t>
      </w:r>
      <w:proofErr w:type="gramEnd"/>
      <w:r w:rsidRPr="009A7857">
        <w:rPr>
          <w:spacing w:val="-3"/>
          <w:sz w:val="29"/>
          <w:szCs w:val="29"/>
        </w:rPr>
        <w:t xml:space="preserve"> </w:t>
      </w:r>
      <w:r w:rsidRPr="009A7857">
        <w:rPr>
          <w:sz w:val="29"/>
          <w:szCs w:val="29"/>
        </w:rPr>
        <w:t>____________</w:t>
      </w:r>
      <w:r w:rsidRPr="009A7857">
        <w:rPr>
          <w:sz w:val="29"/>
          <w:szCs w:val="29"/>
          <w:u w:val="single"/>
        </w:rPr>
        <w:t xml:space="preserve">до </w:t>
      </w:r>
      <w:r w:rsidR="00CF5AD1" w:rsidRPr="009A7857">
        <w:rPr>
          <w:sz w:val="29"/>
          <w:szCs w:val="29"/>
          <w:u w:val="single"/>
        </w:rPr>
        <w:t>1</w:t>
      </w:r>
      <w:r w:rsidR="000A18A1" w:rsidRPr="009A7857">
        <w:rPr>
          <w:sz w:val="29"/>
          <w:szCs w:val="29"/>
          <w:u w:val="single"/>
        </w:rPr>
        <w:t>0</w:t>
      </w:r>
      <w:r w:rsidRPr="009A7857">
        <w:rPr>
          <w:sz w:val="29"/>
          <w:szCs w:val="29"/>
        </w:rPr>
        <w:t>___________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spacing w:val="-16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Ширина </w:t>
      </w:r>
      <w:proofErr w:type="spellStart"/>
      <w:r w:rsidRPr="009A7857">
        <w:rPr>
          <w:spacing w:val="-4"/>
          <w:sz w:val="29"/>
          <w:szCs w:val="29"/>
        </w:rPr>
        <w:t>заходки</w:t>
      </w:r>
      <w:proofErr w:type="spellEnd"/>
      <w:r w:rsidRPr="009A7857">
        <w:rPr>
          <w:spacing w:val="-4"/>
          <w:sz w:val="29"/>
          <w:szCs w:val="29"/>
        </w:rPr>
        <w:t xml:space="preserve">, м </w:t>
      </w:r>
      <w:r w:rsidR="00F65FC9" w:rsidRPr="009A7857">
        <w:rPr>
          <w:sz w:val="29"/>
          <w:szCs w:val="29"/>
        </w:rPr>
        <w:t xml:space="preserve">________________ </w:t>
      </w:r>
      <w:r w:rsidR="00D870BC" w:rsidRPr="009A7857">
        <w:rPr>
          <w:sz w:val="29"/>
          <w:szCs w:val="29"/>
        </w:rPr>
        <w:t xml:space="preserve">от </w:t>
      </w:r>
      <w:r w:rsidR="00F67E3F" w:rsidRPr="009A7857">
        <w:rPr>
          <w:sz w:val="29"/>
          <w:szCs w:val="29"/>
        </w:rPr>
        <w:t xml:space="preserve"> </w:t>
      </w:r>
      <w:r w:rsidR="00E54351" w:rsidRPr="009A7857">
        <w:rPr>
          <w:sz w:val="29"/>
          <w:szCs w:val="29"/>
          <w:u w:val="single"/>
        </w:rPr>
        <w:t>20</w:t>
      </w:r>
      <w:r w:rsidR="00636516" w:rsidRPr="009A7857">
        <w:rPr>
          <w:sz w:val="29"/>
          <w:szCs w:val="29"/>
        </w:rPr>
        <w:t>_____</w:t>
      </w:r>
      <w:r w:rsidR="00D870BC" w:rsidRPr="009A7857">
        <w:rPr>
          <w:sz w:val="29"/>
          <w:szCs w:val="29"/>
        </w:rPr>
        <w:t>___</w:t>
      </w:r>
      <w:r w:rsidRPr="009A7857">
        <w:rPr>
          <w:sz w:val="29"/>
          <w:szCs w:val="29"/>
        </w:rPr>
        <w:t>___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spacing w:val="-16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Ширина рабочей площадки, </w:t>
      </w:r>
      <w:proofErr w:type="gramStart"/>
      <w:r w:rsidRPr="009A7857">
        <w:rPr>
          <w:spacing w:val="-4"/>
          <w:sz w:val="29"/>
          <w:szCs w:val="29"/>
        </w:rPr>
        <w:t>м</w:t>
      </w:r>
      <w:proofErr w:type="gramEnd"/>
      <w:r w:rsidRPr="009A7857">
        <w:rPr>
          <w:spacing w:val="-4"/>
          <w:sz w:val="29"/>
          <w:szCs w:val="29"/>
        </w:rPr>
        <w:t xml:space="preserve"> </w:t>
      </w:r>
      <w:r w:rsidRPr="009A7857">
        <w:rPr>
          <w:sz w:val="29"/>
          <w:szCs w:val="29"/>
        </w:rPr>
        <w:t>___</w:t>
      </w:r>
      <w:r w:rsidRPr="009A7857">
        <w:rPr>
          <w:sz w:val="29"/>
          <w:szCs w:val="29"/>
          <w:u w:val="single"/>
        </w:rPr>
        <w:t xml:space="preserve">      </w:t>
      </w:r>
      <w:r w:rsidR="006D5633" w:rsidRPr="009A7857">
        <w:rPr>
          <w:sz w:val="29"/>
          <w:szCs w:val="29"/>
          <w:u w:val="single"/>
        </w:rPr>
        <w:t xml:space="preserve">    </w:t>
      </w:r>
      <w:r w:rsidR="00F67E3F" w:rsidRPr="009A7857">
        <w:rPr>
          <w:sz w:val="29"/>
          <w:szCs w:val="29"/>
          <w:u w:val="single"/>
        </w:rPr>
        <w:t xml:space="preserve">от </w:t>
      </w:r>
      <w:r w:rsidR="00470659" w:rsidRPr="009A7857">
        <w:rPr>
          <w:sz w:val="29"/>
          <w:szCs w:val="29"/>
          <w:u w:val="single"/>
        </w:rPr>
        <w:t>40</w:t>
      </w:r>
      <w:r w:rsidR="006D5633" w:rsidRPr="009A7857">
        <w:rPr>
          <w:sz w:val="29"/>
          <w:szCs w:val="29"/>
        </w:rPr>
        <w:t>___________ 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spacing w:val="-15"/>
          <w:sz w:val="29"/>
          <w:szCs w:val="29"/>
        </w:rPr>
      </w:pPr>
      <w:r w:rsidRPr="009A7857">
        <w:rPr>
          <w:spacing w:val="-4"/>
          <w:sz w:val="29"/>
          <w:szCs w:val="29"/>
        </w:rPr>
        <w:t>Угол откоса уступа (яруса), град.</w:t>
      </w:r>
      <w:r w:rsidRPr="009A7857">
        <w:rPr>
          <w:sz w:val="29"/>
          <w:szCs w:val="29"/>
        </w:rPr>
        <w:t>_______</w:t>
      </w:r>
      <w:r w:rsidR="007E6EE4" w:rsidRPr="009A7857">
        <w:rPr>
          <w:sz w:val="29"/>
          <w:szCs w:val="29"/>
        </w:rPr>
        <w:t>75</w:t>
      </w:r>
      <w:r w:rsidRPr="009A7857">
        <w:rPr>
          <w:sz w:val="29"/>
          <w:szCs w:val="29"/>
        </w:rPr>
        <w:t>____________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spacing w:val="-15"/>
          <w:sz w:val="29"/>
          <w:szCs w:val="29"/>
        </w:rPr>
      </w:pPr>
      <w:r w:rsidRPr="009A7857">
        <w:rPr>
          <w:spacing w:val="-4"/>
          <w:sz w:val="29"/>
          <w:szCs w:val="29"/>
        </w:rPr>
        <w:t>Категория породы (угля)</w:t>
      </w:r>
      <w:r w:rsidRPr="009A7857">
        <w:rPr>
          <w:sz w:val="29"/>
          <w:szCs w:val="29"/>
        </w:rPr>
        <w:t>________</w:t>
      </w:r>
      <w:r w:rsidR="006D5633" w:rsidRPr="009A7857">
        <w:rPr>
          <w:sz w:val="29"/>
          <w:szCs w:val="29"/>
        </w:rPr>
        <w:t xml:space="preserve">            </w:t>
      </w:r>
      <w:r w:rsidR="00F65FC9" w:rsidRPr="009A7857">
        <w:rPr>
          <w:sz w:val="29"/>
          <w:szCs w:val="29"/>
        </w:rPr>
        <w:t>2,</w:t>
      </w:r>
      <w:r w:rsidR="008915F1" w:rsidRPr="009A7857">
        <w:rPr>
          <w:sz w:val="29"/>
          <w:szCs w:val="29"/>
        </w:rPr>
        <w:t>3</w:t>
      </w:r>
      <w:r w:rsidR="006D5633" w:rsidRPr="009A7857">
        <w:rPr>
          <w:sz w:val="29"/>
          <w:szCs w:val="29"/>
        </w:rPr>
        <w:t>__</w:t>
      </w:r>
      <w:r w:rsidRPr="009A7857">
        <w:rPr>
          <w:sz w:val="29"/>
          <w:szCs w:val="29"/>
        </w:rPr>
        <w:t>____________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spacing w:val="-16"/>
          <w:sz w:val="29"/>
          <w:szCs w:val="29"/>
        </w:rPr>
      </w:pPr>
      <w:r w:rsidRPr="009A7857">
        <w:rPr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9A7857">
        <w:rPr>
          <w:sz w:val="29"/>
          <w:szCs w:val="29"/>
        </w:rPr>
        <w:t>__</w:t>
      </w:r>
      <w:r w:rsidRPr="009A7857">
        <w:rPr>
          <w:sz w:val="29"/>
          <w:szCs w:val="29"/>
          <w:u w:val="single"/>
        </w:rPr>
        <w:t>по простиранию</w:t>
      </w:r>
      <w:r w:rsidR="002A54F9" w:rsidRPr="009A7857">
        <w:rPr>
          <w:sz w:val="29"/>
          <w:szCs w:val="29"/>
          <w:u w:val="single"/>
        </w:rPr>
        <w:t>, в крест простирания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Содержание рабочих площадок </w:t>
      </w:r>
      <w:r w:rsidRPr="009A7857">
        <w:rPr>
          <w:spacing w:val="-4"/>
          <w:sz w:val="29"/>
          <w:szCs w:val="29"/>
          <w:u w:val="single"/>
        </w:rPr>
        <w:t xml:space="preserve">ковшом </w:t>
      </w:r>
      <w:proofErr w:type="spellStart"/>
      <w:r w:rsidRPr="009A7857">
        <w:rPr>
          <w:spacing w:val="-4"/>
          <w:sz w:val="29"/>
          <w:szCs w:val="29"/>
          <w:u w:val="single"/>
        </w:rPr>
        <w:t>эк-ра</w:t>
      </w:r>
      <w:proofErr w:type="spellEnd"/>
      <w:r w:rsidRPr="009A7857">
        <w:rPr>
          <w:spacing w:val="-4"/>
          <w:sz w:val="29"/>
          <w:szCs w:val="29"/>
          <w:u w:val="single"/>
        </w:rPr>
        <w:t xml:space="preserve"> бульдозером </w:t>
      </w:r>
      <w:r w:rsidR="005D75A0" w:rsidRPr="009A7857">
        <w:rPr>
          <w:spacing w:val="-4"/>
          <w:sz w:val="29"/>
          <w:szCs w:val="29"/>
          <w:u w:val="single"/>
        </w:rPr>
        <w:t>после</w:t>
      </w:r>
      <w:r w:rsidRPr="009A7857">
        <w:rPr>
          <w:spacing w:val="-4"/>
          <w:sz w:val="29"/>
          <w:szCs w:val="29"/>
          <w:u w:val="single"/>
        </w:rPr>
        <w:t xml:space="preserve"> полной остановк</w:t>
      </w:r>
      <w:r w:rsidR="00947CA8" w:rsidRPr="009A7857">
        <w:rPr>
          <w:spacing w:val="-4"/>
          <w:sz w:val="29"/>
          <w:szCs w:val="29"/>
          <w:u w:val="single"/>
        </w:rPr>
        <w:t>и</w:t>
      </w:r>
      <w:r w:rsidRPr="009A7857">
        <w:rPr>
          <w:spacing w:val="-4"/>
          <w:sz w:val="29"/>
          <w:szCs w:val="29"/>
          <w:u w:val="single"/>
        </w:rPr>
        <w:t xml:space="preserve"> </w:t>
      </w:r>
      <w:proofErr w:type="spellStart"/>
      <w:r w:rsidRPr="009A7857">
        <w:rPr>
          <w:spacing w:val="-4"/>
          <w:sz w:val="29"/>
          <w:szCs w:val="29"/>
          <w:u w:val="single"/>
        </w:rPr>
        <w:t>эк-ра</w:t>
      </w:r>
      <w:proofErr w:type="spellEnd"/>
      <w:r w:rsidRPr="009A7857">
        <w:rPr>
          <w:spacing w:val="-4"/>
          <w:sz w:val="29"/>
          <w:szCs w:val="29"/>
          <w:u w:val="single"/>
        </w:rPr>
        <w:t xml:space="preserve"> </w:t>
      </w:r>
      <w:r w:rsidRPr="009A7857">
        <w:rPr>
          <w:spacing w:val="-4"/>
          <w:sz w:val="29"/>
          <w:szCs w:val="29"/>
        </w:rPr>
        <w:t>_______________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spacing w:val="-4"/>
          <w:sz w:val="29"/>
          <w:szCs w:val="29"/>
        </w:rPr>
      </w:pPr>
      <w:proofErr w:type="spellStart"/>
      <w:r w:rsidRPr="009A7857">
        <w:rPr>
          <w:spacing w:val="-4"/>
          <w:sz w:val="29"/>
          <w:szCs w:val="29"/>
        </w:rPr>
        <w:t>Заоткоска</w:t>
      </w:r>
      <w:proofErr w:type="spellEnd"/>
      <w:r w:rsidRPr="009A7857">
        <w:rPr>
          <w:spacing w:val="-4"/>
          <w:sz w:val="29"/>
          <w:szCs w:val="29"/>
        </w:rPr>
        <w:t xml:space="preserve"> верхней части уступа на пройденной площадке </w:t>
      </w:r>
      <w:r w:rsidRPr="009A7857">
        <w:rPr>
          <w:spacing w:val="-4"/>
          <w:sz w:val="29"/>
          <w:szCs w:val="29"/>
          <w:u w:val="single"/>
        </w:rPr>
        <w:t xml:space="preserve">ковшом </w:t>
      </w:r>
      <w:proofErr w:type="spellStart"/>
      <w:r w:rsidRPr="009A7857">
        <w:rPr>
          <w:spacing w:val="-4"/>
          <w:sz w:val="29"/>
          <w:szCs w:val="29"/>
          <w:u w:val="single"/>
        </w:rPr>
        <w:t>эк-ра</w:t>
      </w:r>
      <w:proofErr w:type="spellEnd"/>
      <w:r w:rsidRPr="009A7857">
        <w:rPr>
          <w:spacing w:val="-4"/>
          <w:sz w:val="29"/>
          <w:szCs w:val="29"/>
          <w:u w:val="single"/>
        </w:rPr>
        <w:t>.</w:t>
      </w:r>
    </w:p>
    <w:p w:rsidR="00724CAF" w:rsidRPr="009A7857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Дополнительные показатели </w:t>
      </w:r>
      <w:r w:rsidRPr="009A7857">
        <w:rPr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9A7857">
        <w:rPr>
          <w:spacing w:val="-4"/>
          <w:sz w:val="29"/>
          <w:szCs w:val="29"/>
        </w:rPr>
        <w:t>___________________________________________</w:t>
      </w:r>
    </w:p>
    <w:p w:rsidR="004E3A31" w:rsidRPr="009A7857" w:rsidRDefault="004E3A31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EF4177" w:rsidRPr="009A785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EF4177" w:rsidRPr="009A785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EF4177" w:rsidRPr="009A785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3173B7" w:rsidRPr="009A7857" w:rsidRDefault="003173B7" w:rsidP="003173B7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3173B7" w:rsidRPr="009A7857" w:rsidRDefault="003173B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3173B7" w:rsidRPr="009A7857" w:rsidRDefault="003173B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3173B7" w:rsidRPr="009A7857" w:rsidRDefault="003173B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3173B7" w:rsidRDefault="003173B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B80850" w:rsidRDefault="00B80850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B80850" w:rsidRPr="009A7857" w:rsidRDefault="00B80850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EF4177" w:rsidRPr="009A785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17143C" w:rsidRPr="009A7857" w:rsidRDefault="009764B2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lastRenderedPageBreak/>
        <w:t xml:space="preserve">                                       </w:t>
      </w:r>
      <w:r w:rsidR="00067FD0" w:rsidRPr="009A7857">
        <w:rPr>
          <w:spacing w:val="-4"/>
          <w:sz w:val="29"/>
          <w:szCs w:val="29"/>
        </w:rPr>
        <w:t xml:space="preserve">        </w:t>
      </w:r>
      <w:r w:rsidR="0017143C" w:rsidRPr="009A7857">
        <w:rPr>
          <w:spacing w:val="-4"/>
          <w:sz w:val="29"/>
          <w:szCs w:val="29"/>
        </w:rPr>
        <w:t>3. ОРГАНИЗАЦИЯ РАБОТ</w:t>
      </w:r>
    </w:p>
    <w:p w:rsidR="0017143C" w:rsidRPr="009A7857" w:rsidRDefault="008B7CD3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6"/>
        <w:rPr>
          <w:spacing w:val="-4"/>
          <w:sz w:val="29"/>
          <w:szCs w:val="29"/>
          <w:u w:val="single"/>
        </w:rPr>
      </w:pPr>
      <w:bookmarkStart w:id="0" w:name="_GoBack"/>
      <w:r w:rsidRPr="008B7CD3"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4" type="#_x0000_t75" style="position:absolute;left:0;text-align:left;margin-left:545.7pt;margin-top:15.2pt;width:573.85pt;height:726.75pt;z-index:251659264">
            <v:imagedata r:id="rId8" o:title=""/>
            <w10:wrap type="topAndBottom"/>
          </v:shape>
          <o:OLEObject Type="Embed" ProgID="Visio.Drawing.11" ShapeID="_x0000_s1064" DrawAspect="Content" ObjectID="_1531045758" r:id="rId9"/>
        </w:pict>
      </w:r>
      <w:bookmarkEnd w:id="0"/>
      <w:r w:rsidR="0017143C" w:rsidRPr="009A7857">
        <w:rPr>
          <w:spacing w:val="-4"/>
          <w:sz w:val="29"/>
          <w:szCs w:val="29"/>
          <w:u w:val="single"/>
        </w:rPr>
        <w:t xml:space="preserve">3.1.В обеденное время </w:t>
      </w:r>
      <w:proofErr w:type="spellStart"/>
      <w:r w:rsidR="0017143C" w:rsidRPr="009A7857">
        <w:rPr>
          <w:spacing w:val="-4"/>
          <w:sz w:val="29"/>
          <w:szCs w:val="29"/>
          <w:u w:val="single"/>
        </w:rPr>
        <w:t>БелАЗы</w:t>
      </w:r>
      <w:proofErr w:type="spellEnd"/>
      <w:r w:rsidR="0017143C" w:rsidRPr="009A7857">
        <w:rPr>
          <w:spacing w:val="-4"/>
          <w:sz w:val="29"/>
          <w:szCs w:val="29"/>
          <w:u w:val="single"/>
        </w:rPr>
        <w:t xml:space="preserve"> находятся не в радиусе действия экскаватора.</w:t>
      </w:r>
    </w:p>
    <w:p w:rsidR="0017143C" w:rsidRPr="009A7857" w:rsidRDefault="0017143C" w:rsidP="0017143C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spacing w:val="-4"/>
          <w:sz w:val="29"/>
          <w:szCs w:val="29"/>
          <w:u w:val="single"/>
        </w:rPr>
      </w:pPr>
      <w:r w:rsidRPr="009A7857">
        <w:rPr>
          <w:spacing w:val="-4"/>
          <w:sz w:val="29"/>
          <w:szCs w:val="29"/>
          <w:u w:val="single"/>
        </w:rPr>
        <w:t>3.2. Работа бульдозера  в забое производится после полной  остановки экскаватора.</w:t>
      </w:r>
    </w:p>
    <w:p w:rsidR="0017143C" w:rsidRPr="009A7857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</w:t>
      </w:r>
    </w:p>
    <w:p w:rsidR="0017143C" w:rsidRPr="009A7857" w:rsidRDefault="004733FB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</w:t>
      </w:r>
      <w:r w:rsidR="0017143C" w:rsidRPr="009A7857">
        <w:rPr>
          <w:spacing w:val="-4"/>
          <w:sz w:val="29"/>
          <w:szCs w:val="29"/>
        </w:rPr>
        <w:t xml:space="preserve"> 4. РАСЧЕТНЫЕ ПОКАЗАТЕЛИ</w:t>
      </w:r>
    </w:p>
    <w:p w:rsidR="0017143C" w:rsidRPr="009A7857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</w:t>
      </w:r>
    </w:p>
    <w:p w:rsidR="0017143C" w:rsidRPr="009A7857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 4.1.Производительность суточная: </w:t>
      </w:r>
      <w:r w:rsidR="0096122F" w:rsidRPr="009A7857">
        <w:rPr>
          <w:spacing w:val="-4"/>
          <w:sz w:val="29"/>
          <w:szCs w:val="29"/>
        </w:rPr>
        <w:t>45</w:t>
      </w:r>
      <w:r w:rsidR="0033281E" w:rsidRPr="009A7857">
        <w:rPr>
          <w:spacing w:val="-4"/>
          <w:sz w:val="29"/>
          <w:szCs w:val="29"/>
        </w:rPr>
        <w:t>90</w:t>
      </w:r>
      <w:r w:rsidRPr="009A7857">
        <w:rPr>
          <w:spacing w:val="-4"/>
          <w:sz w:val="29"/>
          <w:szCs w:val="29"/>
          <w:u w:val="single"/>
        </w:rPr>
        <w:t>м</w:t>
      </w:r>
      <w:r w:rsidRPr="009A7857">
        <w:rPr>
          <w:spacing w:val="-4"/>
          <w:sz w:val="29"/>
          <w:szCs w:val="29"/>
          <w:u w:val="single"/>
          <w:vertAlign w:val="superscript"/>
        </w:rPr>
        <w:t>3</w:t>
      </w:r>
      <w:r w:rsidRPr="009A7857">
        <w:rPr>
          <w:spacing w:val="-4"/>
          <w:sz w:val="29"/>
          <w:szCs w:val="29"/>
          <w:vertAlign w:val="superscript"/>
        </w:rPr>
        <w:t xml:space="preserve"> </w:t>
      </w:r>
    </w:p>
    <w:p w:rsidR="0017143C" w:rsidRPr="009A7857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4.2.Время погрузки автосамосвала: </w:t>
      </w:r>
      <w:r w:rsidR="0033281E" w:rsidRPr="009A7857">
        <w:rPr>
          <w:spacing w:val="-4"/>
          <w:sz w:val="29"/>
          <w:szCs w:val="29"/>
        </w:rPr>
        <w:t>3,</w:t>
      </w:r>
      <w:r w:rsidR="0096122F" w:rsidRPr="009A7857">
        <w:rPr>
          <w:spacing w:val="-4"/>
          <w:sz w:val="29"/>
          <w:szCs w:val="29"/>
        </w:rPr>
        <w:t>03</w:t>
      </w:r>
      <w:r w:rsidRPr="009A7857">
        <w:rPr>
          <w:spacing w:val="-4"/>
          <w:sz w:val="29"/>
          <w:szCs w:val="29"/>
        </w:rPr>
        <w:t>мин.</w:t>
      </w:r>
    </w:p>
    <w:p w:rsidR="0017143C" w:rsidRPr="009A7857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4.3.Оперативное время на цикл экскавации: </w:t>
      </w:r>
      <w:r w:rsidR="0096122F" w:rsidRPr="009A7857">
        <w:rPr>
          <w:spacing w:val="-4"/>
          <w:sz w:val="29"/>
          <w:szCs w:val="29"/>
          <w:u w:val="single"/>
        </w:rPr>
        <w:t>30,3</w:t>
      </w:r>
      <w:r w:rsidRPr="009A7857">
        <w:rPr>
          <w:spacing w:val="-4"/>
          <w:sz w:val="29"/>
          <w:szCs w:val="29"/>
          <w:u w:val="single"/>
        </w:rPr>
        <w:t xml:space="preserve"> </w:t>
      </w:r>
      <w:proofErr w:type="gramStart"/>
      <w:r w:rsidRPr="009A7857">
        <w:rPr>
          <w:spacing w:val="-4"/>
          <w:sz w:val="29"/>
          <w:szCs w:val="29"/>
          <w:u w:val="single"/>
        </w:rPr>
        <w:t>с</w:t>
      </w:r>
      <w:proofErr w:type="gramEnd"/>
      <w:r w:rsidRPr="009A7857">
        <w:rPr>
          <w:spacing w:val="-4"/>
          <w:sz w:val="29"/>
          <w:szCs w:val="29"/>
        </w:rPr>
        <w:t xml:space="preserve"> </w:t>
      </w:r>
    </w:p>
    <w:p w:rsidR="00067FD0" w:rsidRPr="009A7857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17143C" w:rsidRPr="009A7857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                                                     </w:t>
      </w:r>
    </w:p>
    <w:p w:rsidR="00067FD0" w:rsidRPr="009A7857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                                                </w:t>
      </w:r>
    </w:p>
    <w:p w:rsidR="00067FD0" w:rsidRPr="009A7857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067FD0" w:rsidRPr="009A7857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067FD0" w:rsidRPr="009A7857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EF4177" w:rsidRPr="009A785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067FD0" w:rsidRPr="009A7857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470659" w:rsidRPr="009A7857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t xml:space="preserve">                                                          </w:t>
      </w:r>
    </w:p>
    <w:p w:rsidR="00470659" w:rsidRDefault="00470659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B80850" w:rsidRPr="009A7857" w:rsidRDefault="00B8085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470659" w:rsidRPr="009A7857" w:rsidRDefault="00470659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470659" w:rsidRPr="009A7857" w:rsidRDefault="00470659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470659" w:rsidRPr="009A7857" w:rsidRDefault="00470659" w:rsidP="00E5435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9A7857">
        <w:rPr>
          <w:spacing w:val="-4"/>
          <w:sz w:val="29"/>
          <w:szCs w:val="29"/>
        </w:rPr>
        <w:lastRenderedPageBreak/>
        <w:t xml:space="preserve">                                                 </w:t>
      </w:r>
      <w:r w:rsidR="0017143C" w:rsidRPr="009A7857">
        <w:rPr>
          <w:spacing w:val="-4"/>
          <w:sz w:val="29"/>
          <w:szCs w:val="29"/>
        </w:rPr>
        <w:t xml:space="preserve">     5.2. ГРАФИЧЕСКАЯ ЧАСТЬ</w:t>
      </w:r>
    </w:p>
    <w:sectPr w:rsidR="00470659" w:rsidRPr="009A7857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1C07" w:rsidRDefault="008A1C07" w:rsidP="001A06AD">
      <w:r>
        <w:separator/>
      </w:r>
    </w:p>
  </w:endnote>
  <w:endnote w:type="continuationSeparator" w:id="1">
    <w:p w:rsidR="008A1C07" w:rsidRDefault="008A1C07" w:rsidP="001A06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1C07" w:rsidRDefault="008A1C07" w:rsidP="001A06AD">
      <w:r>
        <w:separator/>
      </w:r>
    </w:p>
  </w:footnote>
  <w:footnote w:type="continuationSeparator" w:id="1">
    <w:p w:rsidR="008A1C07" w:rsidRDefault="008A1C07" w:rsidP="001A06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bordersDoNotSurroundHeader/>
  <w:bordersDoNotSurroundFooter/>
  <w:proofState w:spelling="clean" w:grammar="clean"/>
  <w:stylePaneFormatFilter w:val="3F01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0"/>
    <w:footnote w:id="1"/>
  </w:footnotePr>
  <w:endnotePr>
    <w:endnote w:id="0"/>
    <w:endnote w:id="1"/>
  </w:endnotePr>
  <w:compat/>
  <w:rsids>
    <w:rsidRoot w:val="00D47255"/>
    <w:rsid w:val="00000837"/>
    <w:rsid w:val="0001285C"/>
    <w:rsid w:val="00022C5E"/>
    <w:rsid w:val="00023224"/>
    <w:rsid w:val="0002505C"/>
    <w:rsid w:val="00025344"/>
    <w:rsid w:val="0002675A"/>
    <w:rsid w:val="00031A97"/>
    <w:rsid w:val="00033E59"/>
    <w:rsid w:val="0003748D"/>
    <w:rsid w:val="00052975"/>
    <w:rsid w:val="00054174"/>
    <w:rsid w:val="00067B79"/>
    <w:rsid w:val="00067FD0"/>
    <w:rsid w:val="00075FB7"/>
    <w:rsid w:val="000915B7"/>
    <w:rsid w:val="00093E13"/>
    <w:rsid w:val="000A18A1"/>
    <w:rsid w:val="000B4D62"/>
    <w:rsid w:val="000D2EC8"/>
    <w:rsid w:val="000E172D"/>
    <w:rsid w:val="000F27A4"/>
    <w:rsid w:val="000F677B"/>
    <w:rsid w:val="001048FB"/>
    <w:rsid w:val="00114536"/>
    <w:rsid w:val="00122CA7"/>
    <w:rsid w:val="00125819"/>
    <w:rsid w:val="001307DE"/>
    <w:rsid w:val="00153AE3"/>
    <w:rsid w:val="00156EDD"/>
    <w:rsid w:val="00162CB2"/>
    <w:rsid w:val="00163594"/>
    <w:rsid w:val="00170D1E"/>
    <w:rsid w:val="0017143C"/>
    <w:rsid w:val="00175F34"/>
    <w:rsid w:val="0018161F"/>
    <w:rsid w:val="001902AE"/>
    <w:rsid w:val="001A06AD"/>
    <w:rsid w:val="001A151A"/>
    <w:rsid w:val="001B27EE"/>
    <w:rsid w:val="001E1BA6"/>
    <w:rsid w:val="001E2203"/>
    <w:rsid w:val="001E456D"/>
    <w:rsid w:val="001E468F"/>
    <w:rsid w:val="00203D99"/>
    <w:rsid w:val="00236B32"/>
    <w:rsid w:val="00237A73"/>
    <w:rsid w:val="00240851"/>
    <w:rsid w:val="00241957"/>
    <w:rsid w:val="00251472"/>
    <w:rsid w:val="002533E4"/>
    <w:rsid w:val="00260EF3"/>
    <w:rsid w:val="002626AF"/>
    <w:rsid w:val="002735B2"/>
    <w:rsid w:val="00294439"/>
    <w:rsid w:val="00297D9B"/>
    <w:rsid w:val="002A132C"/>
    <w:rsid w:val="002A4C28"/>
    <w:rsid w:val="002A54F9"/>
    <w:rsid w:val="002A6A5B"/>
    <w:rsid w:val="002C4D66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F76"/>
    <w:rsid w:val="00315FB7"/>
    <w:rsid w:val="003173B7"/>
    <w:rsid w:val="00320EE4"/>
    <w:rsid w:val="0032373F"/>
    <w:rsid w:val="0033281E"/>
    <w:rsid w:val="003457EE"/>
    <w:rsid w:val="00353692"/>
    <w:rsid w:val="00362E8D"/>
    <w:rsid w:val="00390F0F"/>
    <w:rsid w:val="00392563"/>
    <w:rsid w:val="00394444"/>
    <w:rsid w:val="00397030"/>
    <w:rsid w:val="003A42C0"/>
    <w:rsid w:val="003C4A28"/>
    <w:rsid w:val="003C70BF"/>
    <w:rsid w:val="003D3EFC"/>
    <w:rsid w:val="003E64DF"/>
    <w:rsid w:val="003F2AFA"/>
    <w:rsid w:val="003F56DE"/>
    <w:rsid w:val="004104E2"/>
    <w:rsid w:val="00415327"/>
    <w:rsid w:val="00417461"/>
    <w:rsid w:val="00417D5B"/>
    <w:rsid w:val="0043788C"/>
    <w:rsid w:val="00460FBB"/>
    <w:rsid w:val="004678FD"/>
    <w:rsid w:val="00470659"/>
    <w:rsid w:val="004712FC"/>
    <w:rsid w:val="004733FB"/>
    <w:rsid w:val="004756EE"/>
    <w:rsid w:val="00492B4E"/>
    <w:rsid w:val="004930E8"/>
    <w:rsid w:val="004959C9"/>
    <w:rsid w:val="00496520"/>
    <w:rsid w:val="004A0B64"/>
    <w:rsid w:val="004A4636"/>
    <w:rsid w:val="004B3901"/>
    <w:rsid w:val="004B44DB"/>
    <w:rsid w:val="004C6F2D"/>
    <w:rsid w:val="004D092A"/>
    <w:rsid w:val="004D2877"/>
    <w:rsid w:val="004D7480"/>
    <w:rsid w:val="004E3A31"/>
    <w:rsid w:val="004E4412"/>
    <w:rsid w:val="004E4D05"/>
    <w:rsid w:val="004F7BB9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71987"/>
    <w:rsid w:val="005755B0"/>
    <w:rsid w:val="00576929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65B9"/>
    <w:rsid w:val="005D2742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BB6"/>
    <w:rsid w:val="00654B6F"/>
    <w:rsid w:val="00655AAF"/>
    <w:rsid w:val="006569D2"/>
    <w:rsid w:val="00660ADD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64B6"/>
    <w:rsid w:val="006C1AA2"/>
    <w:rsid w:val="006C631B"/>
    <w:rsid w:val="006C7CE1"/>
    <w:rsid w:val="006D0A37"/>
    <w:rsid w:val="006D1019"/>
    <w:rsid w:val="006D5633"/>
    <w:rsid w:val="006E3718"/>
    <w:rsid w:val="006E447A"/>
    <w:rsid w:val="006F2AB1"/>
    <w:rsid w:val="006F3528"/>
    <w:rsid w:val="00701F1F"/>
    <w:rsid w:val="00712F08"/>
    <w:rsid w:val="00714684"/>
    <w:rsid w:val="00716C80"/>
    <w:rsid w:val="00717BD6"/>
    <w:rsid w:val="007203AA"/>
    <w:rsid w:val="00721739"/>
    <w:rsid w:val="00724CAF"/>
    <w:rsid w:val="00727B5B"/>
    <w:rsid w:val="00746F81"/>
    <w:rsid w:val="0075126A"/>
    <w:rsid w:val="00754D2D"/>
    <w:rsid w:val="007634DB"/>
    <w:rsid w:val="0076361A"/>
    <w:rsid w:val="00775CF1"/>
    <w:rsid w:val="00780970"/>
    <w:rsid w:val="007877B9"/>
    <w:rsid w:val="00794205"/>
    <w:rsid w:val="007964F7"/>
    <w:rsid w:val="007A7F29"/>
    <w:rsid w:val="007B3E91"/>
    <w:rsid w:val="007C197F"/>
    <w:rsid w:val="007C7647"/>
    <w:rsid w:val="007E24DF"/>
    <w:rsid w:val="007E3E9D"/>
    <w:rsid w:val="007E623B"/>
    <w:rsid w:val="007E6EE4"/>
    <w:rsid w:val="007F5EA3"/>
    <w:rsid w:val="00804F41"/>
    <w:rsid w:val="0080672E"/>
    <w:rsid w:val="008077E0"/>
    <w:rsid w:val="008160C0"/>
    <w:rsid w:val="00820911"/>
    <w:rsid w:val="00824D5C"/>
    <w:rsid w:val="00826ADB"/>
    <w:rsid w:val="0082712D"/>
    <w:rsid w:val="00835A57"/>
    <w:rsid w:val="00845753"/>
    <w:rsid w:val="00850AF2"/>
    <w:rsid w:val="0085348E"/>
    <w:rsid w:val="0085543C"/>
    <w:rsid w:val="008567A1"/>
    <w:rsid w:val="0087012E"/>
    <w:rsid w:val="00890529"/>
    <w:rsid w:val="008915F1"/>
    <w:rsid w:val="008A1C07"/>
    <w:rsid w:val="008A3472"/>
    <w:rsid w:val="008B7CD3"/>
    <w:rsid w:val="008C54BA"/>
    <w:rsid w:val="008D0C2B"/>
    <w:rsid w:val="008D256D"/>
    <w:rsid w:val="008D3C30"/>
    <w:rsid w:val="008F0CC3"/>
    <w:rsid w:val="00900235"/>
    <w:rsid w:val="0090356B"/>
    <w:rsid w:val="00904860"/>
    <w:rsid w:val="00911A0C"/>
    <w:rsid w:val="00922D00"/>
    <w:rsid w:val="009318AF"/>
    <w:rsid w:val="00937656"/>
    <w:rsid w:val="00942EFD"/>
    <w:rsid w:val="009453D0"/>
    <w:rsid w:val="00946290"/>
    <w:rsid w:val="00947B9A"/>
    <w:rsid w:val="00947CA8"/>
    <w:rsid w:val="00954191"/>
    <w:rsid w:val="00954A06"/>
    <w:rsid w:val="00954BBC"/>
    <w:rsid w:val="0095567B"/>
    <w:rsid w:val="009567C5"/>
    <w:rsid w:val="0096122F"/>
    <w:rsid w:val="00965A22"/>
    <w:rsid w:val="00970B1E"/>
    <w:rsid w:val="009760F9"/>
    <w:rsid w:val="009764B2"/>
    <w:rsid w:val="00980960"/>
    <w:rsid w:val="00987CB2"/>
    <w:rsid w:val="00987D4E"/>
    <w:rsid w:val="00987F75"/>
    <w:rsid w:val="009A2FDC"/>
    <w:rsid w:val="009A7857"/>
    <w:rsid w:val="009C5C52"/>
    <w:rsid w:val="009D1B10"/>
    <w:rsid w:val="009D397B"/>
    <w:rsid w:val="009E10C4"/>
    <w:rsid w:val="009E16CB"/>
    <w:rsid w:val="009F32A1"/>
    <w:rsid w:val="009F3CC3"/>
    <w:rsid w:val="00A0208D"/>
    <w:rsid w:val="00A07131"/>
    <w:rsid w:val="00A10BCD"/>
    <w:rsid w:val="00A15BAC"/>
    <w:rsid w:val="00A318E8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6A80"/>
    <w:rsid w:val="00AB0557"/>
    <w:rsid w:val="00AB39A6"/>
    <w:rsid w:val="00AB7D4E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7DA6"/>
    <w:rsid w:val="00B108F0"/>
    <w:rsid w:val="00B1351C"/>
    <w:rsid w:val="00B15709"/>
    <w:rsid w:val="00B30A70"/>
    <w:rsid w:val="00B32272"/>
    <w:rsid w:val="00B42F83"/>
    <w:rsid w:val="00B4678C"/>
    <w:rsid w:val="00B50C5E"/>
    <w:rsid w:val="00B80850"/>
    <w:rsid w:val="00B83BA6"/>
    <w:rsid w:val="00B853C3"/>
    <w:rsid w:val="00B9262C"/>
    <w:rsid w:val="00B9398B"/>
    <w:rsid w:val="00BA1AAA"/>
    <w:rsid w:val="00BB046D"/>
    <w:rsid w:val="00BB2D0F"/>
    <w:rsid w:val="00BB47D8"/>
    <w:rsid w:val="00BD5BFF"/>
    <w:rsid w:val="00C00E86"/>
    <w:rsid w:val="00C04747"/>
    <w:rsid w:val="00C04E4D"/>
    <w:rsid w:val="00C056FD"/>
    <w:rsid w:val="00C137EC"/>
    <w:rsid w:val="00C21DF7"/>
    <w:rsid w:val="00C26662"/>
    <w:rsid w:val="00C33469"/>
    <w:rsid w:val="00C33F15"/>
    <w:rsid w:val="00C37876"/>
    <w:rsid w:val="00C43453"/>
    <w:rsid w:val="00C44431"/>
    <w:rsid w:val="00C444F3"/>
    <w:rsid w:val="00C55037"/>
    <w:rsid w:val="00C84C7B"/>
    <w:rsid w:val="00C9170B"/>
    <w:rsid w:val="00C9772E"/>
    <w:rsid w:val="00CB05EE"/>
    <w:rsid w:val="00CB29D0"/>
    <w:rsid w:val="00CC3DD8"/>
    <w:rsid w:val="00CD17EA"/>
    <w:rsid w:val="00CE3006"/>
    <w:rsid w:val="00CE4360"/>
    <w:rsid w:val="00CF0CA7"/>
    <w:rsid w:val="00CF18B2"/>
    <w:rsid w:val="00CF5AD1"/>
    <w:rsid w:val="00D03BEF"/>
    <w:rsid w:val="00D04C34"/>
    <w:rsid w:val="00D05887"/>
    <w:rsid w:val="00D13448"/>
    <w:rsid w:val="00D1471F"/>
    <w:rsid w:val="00D16832"/>
    <w:rsid w:val="00D16B6D"/>
    <w:rsid w:val="00D230B8"/>
    <w:rsid w:val="00D2786F"/>
    <w:rsid w:val="00D41350"/>
    <w:rsid w:val="00D46CC3"/>
    <w:rsid w:val="00D47255"/>
    <w:rsid w:val="00D51C89"/>
    <w:rsid w:val="00D54843"/>
    <w:rsid w:val="00D54C10"/>
    <w:rsid w:val="00D54D86"/>
    <w:rsid w:val="00D57B51"/>
    <w:rsid w:val="00D6421D"/>
    <w:rsid w:val="00D8500D"/>
    <w:rsid w:val="00D869DD"/>
    <w:rsid w:val="00D870BC"/>
    <w:rsid w:val="00D91E07"/>
    <w:rsid w:val="00D9281D"/>
    <w:rsid w:val="00D93A0D"/>
    <w:rsid w:val="00DB6AE2"/>
    <w:rsid w:val="00DC218F"/>
    <w:rsid w:val="00DC6701"/>
    <w:rsid w:val="00DD6A1B"/>
    <w:rsid w:val="00DF1D06"/>
    <w:rsid w:val="00DF376C"/>
    <w:rsid w:val="00DF5E8B"/>
    <w:rsid w:val="00E07779"/>
    <w:rsid w:val="00E2435F"/>
    <w:rsid w:val="00E36678"/>
    <w:rsid w:val="00E37484"/>
    <w:rsid w:val="00E4199B"/>
    <w:rsid w:val="00E4224C"/>
    <w:rsid w:val="00E51171"/>
    <w:rsid w:val="00E54351"/>
    <w:rsid w:val="00E575A2"/>
    <w:rsid w:val="00E63121"/>
    <w:rsid w:val="00E64676"/>
    <w:rsid w:val="00E73085"/>
    <w:rsid w:val="00E76916"/>
    <w:rsid w:val="00E807DB"/>
    <w:rsid w:val="00E82F80"/>
    <w:rsid w:val="00E82FFB"/>
    <w:rsid w:val="00E86067"/>
    <w:rsid w:val="00E86D95"/>
    <w:rsid w:val="00EA6E49"/>
    <w:rsid w:val="00EB79E7"/>
    <w:rsid w:val="00EC503A"/>
    <w:rsid w:val="00ED5576"/>
    <w:rsid w:val="00ED6EA0"/>
    <w:rsid w:val="00EF4177"/>
    <w:rsid w:val="00F02D9E"/>
    <w:rsid w:val="00F05080"/>
    <w:rsid w:val="00F13415"/>
    <w:rsid w:val="00F16127"/>
    <w:rsid w:val="00F4637E"/>
    <w:rsid w:val="00F52B06"/>
    <w:rsid w:val="00F54391"/>
    <w:rsid w:val="00F567F7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66FE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5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7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7AF713-8C4C-4517-AE8A-4F19FCB5E7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2</Pages>
  <Words>411</Words>
  <Characters>4992</Characters>
  <Application>Microsoft Office Word</Application>
  <DocSecurity>0</DocSecurity>
  <Lines>41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53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dispetcher</cp:lastModifiedBy>
  <cp:revision>19</cp:revision>
  <cp:lastPrinted>2015-08-24T04:14:00Z</cp:lastPrinted>
  <dcterms:created xsi:type="dcterms:W3CDTF">2015-08-05T00:05:00Z</dcterms:created>
  <dcterms:modified xsi:type="dcterms:W3CDTF">2016-07-26T06:43:00Z</dcterms:modified>
</cp:coreProperties>
</file>